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0"/>
  </p:notesMasterIdLst>
  <p:sldIdLst>
    <p:sldId id="273" r:id="rId2"/>
    <p:sldId id="256" r:id="rId3"/>
    <p:sldId id="272" r:id="rId4"/>
    <p:sldId id="271" r:id="rId5"/>
    <p:sldId id="257" r:id="rId6"/>
    <p:sldId id="258" r:id="rId7"/>
    <p:sldId id="260" r:id="rId8"/>
    <p:sldId id="259" r:id="rId9"/>
    <p:sldId id="261" r:id="rId10"/>
    <p:sldId id="262" r:id="rId11"/>
    <p:sldId id="263" r:id="rId12"/>
    <p:sldId id="264" r:id="rId13"/>
    <p:sldId id="268" r:id="rId14"/>
    <p:sldId id="269" r:id="rId15"/>
    <p:sldId id="265" r:id="rId16"/>
    <p:sldId id="267" r:id="rId17"/>
    <p:sldId id="270" r:id="rId18"/>
    <p:sldId id="266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0" d="100"/>
          <a:sy n="120" d="100"/>
        </p:scale>
        <p:origin x="12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BF81EA5-2E12-4865-BDC5-1F176FBAF71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740E47-69BE-49DB-83CC-6A724352E970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6F1D6A-5970-4E8C-AE18-97D5A37B5995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01222B-2794-4F03-8030-05EA83A98F50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729E9-524F-4BB1-B317-AE7AE71B1132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D40EE2-F500-4B13-ACB4-1AA52E240949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573260-DB55-47F5-B117-E6A70DCE1C1F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3130E2-A152-40DD-9427-F39CE8728635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ED7886-2CDC-4758-9CC7-E19407E3DC4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4082BE-AC82-4615-8394-C633DCD7C5B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999B87-6633-439A-BF5B-9EF4FD24E58A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AF9652-E954-4649-8784-C560B99A8325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0A2203-5ABA-46E5-8B0C-42DC353B95E5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2B3FCE-BE76-433F-9A58-00C502300BD6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375227-FFC3-4B83-84EA-0562D62198FF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772369-85FA-42BF-9727-7AAA93BF07E3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A7E253-949D-4358-9D95-236DEE9A879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B49D13C-9D0E-417C-8EE8-B24A047DC0A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D6B767-AA85-427F-8C65-5CD467624F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C3FEDD-0188-4FC1-88C1-E61140B8E3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58B91D-3D11-4EA6-B289-C64219C18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71A3-BA59-4B32-9B40-8C923561CBF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16742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26316-B2E6-42B1-8816-47885ECF81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04BE9FE-B788-4AFA-ACD4-391D7486F5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3665AA-2AA2-45D8-9412-1579CAB8B3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27F21-E7B4-4517-818B-A584282EDA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51E433-B764-4492-834C-0B6F733D3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51300E-AADA-49E2-8EEF-16FAFFEE4AD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37355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071628E-2C3F-441F-BEBF-3BF12E683E2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35B5483-B959-4264-B7F4-10AC26596D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34B288-3A93-4EC1-9D72-3CF2A3C632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0B87E2-C7FB-45A5-84E1-9937D1B1AD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E28EEE-4DCC-4AAB-895F-45A774C48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FFF003-B839-4CDA-9105-C0451D0142E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7641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1C4DCC-95AB-4DCD-A87B-5C0357342A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77873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F28D67-9599-479A-AA38-4B80836D0F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800"/>
            </a:lvl1pPr>
            <a:lvl2pPr>
              <a:spcAft>
                <a:spcPts val="600"/>
              </a:spcAft>
              <a:defRPr sz="24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C2608B-1731-49AA-A974-E8F6ED025F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C3AAD3-72E2-4926-833C-C6F41552F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44BC87-004D-41F9-BCC0-024F480722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48247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9F61C-BAFA-472C-A6A6-1F21E19BE8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6134FD-389B-45EF-B705-F4C355A705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28D632-5A6C-4BFD-8FAE-7D15F66A5E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57A373-B7F5-42B7-AF54-90E49ACF04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74F2D-9279-4BB2-9295-3E38823ECA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6C1769-C3AA-445D-9619-69C032A6E19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99716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F183FE-3530-409F-B40B-93CD5A73BF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A60558-46FF-43AC-BEDD-A16100BDE9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98589"/>
            <a:ext cx="3886200" cy="4778374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800"/>
            </a:lvl1pPr>
            <a:lvl2pPr>
              <a:spcAft>
                <a:spcPts val="600"/>
              </a:spcAft>
              <a:defRPr sz="24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832A2CF-44A8-4032-B267-DB0ABD5A42E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98590"/>
            <a:ext cx="3886200" cy="4778374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800"/>
            </a:lvl1pPr>
            <a:lvl2pPr>
              <a:spcAft>
                <a:spcPts val="600"/>
              </a:spcAft>
              <a:defRPr sz="24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0E30CE0-F5D5-452E-8F43-9EBF32057E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2B2DC50-FF00-4C75-9282-1CE5D5696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A8AA539-4681-4AC4-BF70-0B60B280B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7C17CE-0478-40EE-9B2A-0228D786828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70401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77EEF1-7350-4F09-A6AF-0908C7412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3F7C4C-5813-40D4-A656-76356DB4B0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6CE89BA-73DE-424D-9946-3E6FA8B1915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9DFCAB8-15F1-40DA-A5A1-0FAB58BE95C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6FCE937-EF39-499D-81D5-A28354566D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411B53-1879-4AD4-B6AC-37A3FBB1D5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43A926E-AF92-4A5A-99C5-7302829365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5C828DA-D4F0-43DD-9EB4-FE73388B50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B39918-FBB3-4466-A315-95E5A0BDF2F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1082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BC4714-5E99-41A7-A633-9F5071BE5E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F0B424A-9EF4-45A1-B1BA-856F7155EC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FE793A9-DD8C-4E9C-94AD-4457E15DC3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EC84814-70AC-4607-BC32-721919EC69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A926E-3041-45D6-A8E8-6EBEBFB3DB8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0172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BE1C96-B509-44B4-82FC-5191AFA8F1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BED78F4-5FAE-4B31-935F-48F274AB8A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37EBD0-E19C-4F2E-B81A-989F9F788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990290-D26A-43E3-BD0F-E32A0698425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12962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81FCB7-59F4-4FC0-8958-0D2DC6C58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E95DD4-D2E0-44FE-A4BC-855644AD11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13248C4-DE6E-451D-A01D-585D7F6AB5C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550947D-FD1A-41F5-9E3B-B7CCF7D0CA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96434F-271C-47F5-AB77-3B781F06F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DBD1C88-E5FF-4412-89F1-BA9445C6C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EBA71C-DF17-4A8B-96D9-9D2AB351D59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28535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DA9364-1EC8-47A6-9DDC-E86F1D343F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411379F-781A-44BA-BFA9-DFD51946E6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C498107-71B6-49BC-96D1-5EFEB09177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2CD4AA2-2428-4308-99FA-8B81CAC855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BB17583-85A2-47E8-9266-ADA322191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B2A5FD7-D05C-4920-AE54-76559A6D3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CDC994-BBA2-4D1C-BCD2-4E53D67560E7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7890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B30C47C-B8CA-47FB-8AC1-3C4D7EA099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1B4188-B68C-4517-99F7-447943C7A3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C9CCD4-8F8A-4189-B917-A5ECC9F082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5E6CA3B-890D-4EBD-8BE4-C9A189A8A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C98964-5BA4-4D18-998A-60A769C218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FAAD47-8263-4821-8EE3-1B7524BB18E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56339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c.calpoly.edu/~dbutler/tutorials/winter96/cvs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unit.org/getStarted.html" TargetMode="External"/><Relationship Id="rId5" Type="http://schemas.openxmlformats.org/officeDocument/2006/relationships/hyperlink" Target="http://nant.sourceforge.net/help/index.html" TargetMode="External"/><Relationship Id="rId4" Type="http://schemas.openxmlformats.org/officeDocument/2006/relationships/hyperlink" Target="http://www.csc.calpoly.edu/~dbutler/tutorials/winter96/rcs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Uses: slides 2-7		15 minutes</a:t>
            </a:r>
          </a:p>
          <a:p>
            <a:r>
              <a:rPr lang="en-US" dirty="0"/>
              <a:t>Advanced Uses : slides 8-11	10 minutes</a:t>
            </a:r>
          </a:p>
          <a:p>
            <a:r>
              <a:rPr lang="en-US" dirty="0"/>
              <a:t>Won’t present slides 12-18</a:t>
            </a:r>
            <a:br>
              <a:rPr lang="en-US" dirty="0"/>
            </a:br>
            <a:r>
              <a:rPr lang="en-US" dirty="0"/>
              <a:t>but they should stay in de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61246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rchitect’s use of Project Center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en-US" altLang="en-US" sz="2000" dirty="0"/>
              <a:t>Reviews all interfaces held by CVS against the OCD.</a:t>
            </a:r>
          </a:p>
          <a:p>
            <a:pPr>
              <a:lnSpc>
                <a:spcPct val="80000"/>
              </a:lnSpc>
            </a:pPr>
            <a:r>
              <a:rPr lang="en-US" altLang="en-US" sz="2000" dirty="0"/>
              <a:t>Reviews CVS holdings for implementation and test of each interface’s implementations.</a:t>
            </a:r>
          </a:p>
          <a:p>
            <a:pPr>
              <a:lnSpc>
                <a:spcPct val="80000"/>
              </a:lnSpc>
            </a:pPr>
            <a:r>
              <a:rPr lang="en-US" altLang="en-US" sz="2000" dirty="0"/>
              <a:t>Extracts a team’s source and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 build script, builds </a:t>
            </a:r>
            <a:r>
              <a:rPr lang="en-US" altLang="en-US" sz="2000" dirty="0" err="1"/>
              <a:t>exectable</a:t>
            </a:r>
            <a:r>
              <a:rPr lang="en-US" altLang="en-US" sz="2000" dirty="0"/>
              <a:t> and reviews functionality by running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.</a:t>
            </a:r>
          </a:p>
          <a:p>
            <a:pPr lvl="1">
              <a:lnSpc>
                <a:spcPct val="80000"/>
              </a:lnSpc>
            </a:pPr>
            <a:r>
              <a:rPr lang="en-US" altLang="en-US" sz="1900" dirty="0"/>
              <a:t>Each team is required to deliver test drivers with their libraries.</a:t>
            </a:r>
          </a:p>
          <a:p>
            <a:pPr lvl="1">
              <a:lnSpc>
                <a:spcPct val="80000"/>
              </a:lnSpc>
            </a:pPr>
            <a:r>
              <a:rPr lang="en-US" altLang="en-US" sz="1900" dirty="0"/>
              <a:t>Each obligation of the team’s code is either demonstrated or a message is stubbed stating its current status.</a:t>
            </a:r>
          </a:p>
          <a:p>
            <a:pPr lvl="1">
              <a:lnSpc>
                <a:spcPct val="80000"/>
              </a:lnSpc>
            </a:pPr>
            <a:r>
              <a:rPr lang="en-US" altLang="en-US" sz="1900" dirty="0"/>
              <a:t>All of this runs under </a:t>
            </a:r>
            <a:r>
              <a:rPr lang="en-US" altLang="en-US" sz="1900" dirty="0" err="1"/>
              <a:t>NUnit</a:t>
            </a:r>
            <a:r>
              <a:rPr lang="en-US" altLang="en-US" sz="19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en-US" sz="2000" dirty="0"/>
              <a:t>Architect reviews Team’s view of their obligations using this process from the beginning of development.</a:t>
            </a:r>
          </a:p>
          <a:p>
            <a:pPr lvl="1">
              <a:lnSpc>
                <a:spcPct val="80000"/>
              </a:lnSpc>
            </a:pPr>
            <a:r>
              <a:rPr lang="en-US" altLang="en-US" sz="1900" dirty="0"/>
              <a:t>Each team is asked to declare their assigned interfaces and provide a fully stubbed implementation at the beginning.  They then replace each stub as the real code is developed.</a:t>
            </a:r>
          </a:p>
          <a:p>
            <a:pPr lvl="1">
              <a:lnSpc>
                <a:spcPct val="80000"/>
              </a:lnSpc>
            </a:pPr>
            <a:r>
              <a:rPr lang="en-US" altLang="en-US" sz="1900" dirty="0"/>
              <a:t>Each stub announces what it will be delivering.</a:t>
            </a:r>
          </a:p>
          <a:p>
            <a:pPr>
              <a:lnSpc>
                <a:spcPct val="80000"/>
              </a:lnSpc>
            </a:pPr>
            <a:r>
              <a:rPr lang="en-US" altLang="en-US" sz="2000" dirty="0"/>
              <a:t>Project Center tools used:</a:t>
            </a:r>
          </a:p>
          <a:p>
            <a:pPr lvl="1">
              <a:lnSpc>
                <a:spcPct val="80000"/>
              </a:lnSpc>
            </a:pPr>
            <a:r>
              <a:rPr lang="en-US" altLang="en-US" sz="1900" dirty="0"/>
              <a:t>CVS, </a:t>
            </a:r>
            <a:r>
              <a:rPr lang="en-US" altLang="en-US" sz="1900" dirty="0" err="1"/>
              <a:t>NAnt</a:t>
            </a:r>
            <a:r>
              <a:rPr lang="en-US" altLang="en-US" sz="1900" dirty="0"/>
              <a:t>, </a:t>
            </a:r>
            <a:r>
              <a:rPr lang="en-US" altLang="en-US" sz="1900" dirty="0" err="1"/>
              <a:t>NUnit</a:t>
            </a:r>
            <a:r>
              <a:rPr lang="en-US" altLang="en-US" sz="1900" dirty="0"/>
              <a:t>, Requirements </a:t>
            </a:r>
            <a:r>
              <a:rPr lang="en-US" altLang="en-US" sz="1900" dirty="0" err="1"/>
              <a:t>DataBase</a:t>
            </a:r>
            <a:r>
              <a:rPr lang="en-US" altLang="en-US" sz="1900" dirty="0"/>
              <a:t>,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/>
              <a:t>Quality Assurance use of Project Center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QA member assigned to Display team extracts source from CVS, including NAnt build script.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Uses NUnit to run series of code standards conformance tests on source.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Builds executable or library with test drivers, supplied by Display team.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Notes warnings.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Runs QA build and notes functionality supplied.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Each team is required to supply NUnit tests that display what works and have stub messages for what does not yet work.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Writes QA report and stores in CVS, associated with the Display build.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Project Center Tools Used: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CVS, NAnt, NUnit with special QA tes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Some Observations about Desig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000"/>
              <a:t>Most of the custom tools are minor variants of a single design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Requirements Database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Bug Tracker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hange Log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It would be extremely useful to have web service interfaces to add and modify entries in any of the databases.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Examples: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When modified code is committed to CVS it would be simple to have Project Center user interfaces insert the change record to Change Log using its service interface.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When Qual Testing it would be simple to synchronize NUnit test with display of B-Spec requirement and A-Spec requirement in separate windows using web service access to Requirements Database to search for requirement by number.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Meetings and reviews could be scheduled using web service interface to scheduler. 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It may also be useful to provide a command line interface for insertion and modification of database entries.  Will make our tools consistent with the open-source tools which all have command line interface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bservations about Desig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2000"/>
              <a:t>Should designate Project Center Server</a:t>
            </a:r>
          </a:p>
          <a:p>
            <a:r>
              <a:rPr lang="en-US" altLang="en-US" sz="2000"/>
              <a:t>Users have Project Center WinForm Interfaces on their client machines.</a:t>
            </a:r>
          </a:p>
          <a:p>
            <a:r>
              <a:rPr lang="en-US" altLang="en-US" sz="2000"/>
              <a:t>Users can access most of the Project Center functionality through a browser, viewing Asp pages from Server.</a:t>
            </a:r>
          </a:p>
          <a:p>
            <a:pPr lvl="1"/>
            <a:r>
              <a:rPr lang="en-US" altLang="en-US" sz="2000"/>
              <a:t>All persistent data resides on Project Center server</a:t>
            </a:r>
          </a:p>
          <a:p>
            <a:pPr lvl="2"/>
            <a:r>
              <a:rPr lang="en-US" altLang="en-US" sz="1900"/>
              <a:t>CVS / RCS code and document storage</a:t>
            </a:r>
          </a:p>
          <a:p>
            <a:pPr lvl="3"/>
            <a:r>
              <a:rPr lang="en-US" altLang="en-US" sz="1600"/>
              <a:t>Should support private and public storage for each team</a:t>
            </a:r>
          </a:p>
          <a:p>
            <a:pPr lvl="2"/>
            <a:r>
              <a:rPr lang="en-US" altLang="en-US" sz="1900"/>
              <a:t>NAnt build scripts (in CVS)</a:t>
            </a:r>
          </a:p>
          <a:p>
            <a:pPr lvl="2"/>
            <a:r>
              <a:rPr lang="en-US" altLang="en-US" sz="1900"/>
              <a:t>Requirements</a:t>
            </a:r>
          </a:p>
          <a:p>
            <a:pPr lvl="2"/>
            <a:r>
              <a:rPr lang="en-US" altLang="en-US" sz="1900"/>
              <a:t>Bug Reports, Change Logs</a:t>
            </a:r>
          </a:p>
          <a:p>
            <a:pPr lvl="2"/>
            <a:r>
              <a:rPr lang="en-US" altLang="en-US" sz="1900"/>
              <a:t>Schedule and Tracking information</a:t>
            </a:r>
          </a:p>
          <a:p>
            <a:pPr lvl="1"/>
            <a:r>
              <a:rPr lang="en-US" altLang="en-US" sz="2000"/>
              <a:t>Tools may reside on client or server.  Architect will choose with help of team leader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totyp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The best way to decide how to glue all this together is to use the open-source tools before committing to the Project Center structure.</a:t>
            </a:r>
          </a:p>
          <a:p>
            <a:pPr lvl="1"/>
            <a:r>
              <a:rPr lang="en-US" altLang="en-US" sz="2000"/>
              <a:t>Suggest we download all of them and use them with a couple of small example projects, perhaps CSE784, Project #1 for this year.</a:t>
            </a:r>
          </a:p>
          <a:p>
            <a:pPr lvl="1"/>
            <a:r>
              <a:rPr lang="en-US" altLang="en-US" sz="2000"/>
              <a:t>Since the custom tools are entirely under our control they can fit into the same structure needed for CVS, NAnt, and NUnit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/>
              <a:t>Distributing Work Load across Team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000"/>
              <a:t>Database and Security: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Designs queries for all accesses to any of the databases, providing interfaces with insertion, update, and extracton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Open-Source Tools Team: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Prototype use of Open-Source tools with Project #1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Responsible for help subsystem design and implementation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Provides help contents for Open-Source tools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Communication Team: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Provides web service message-passing for custom tool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Provides web service message-passing wrapper for open-source tools.</a:t>
            </a:r>
          </a:p>
          <a:p>
            <a:pPr lvl="2">
              <a:lnSpc>
                <a:spcPct val="80000"/>
              </a:lnSpc>
            </a:pPr>
            <a:r>
              <a:rPr lang="en-US" altLang="en-US" sz="1900"/>
              <a:t>All open-source tools have command line interfaces so this should be straight-forward.  </a:t>
            </a:r>
          </a:p>
          <a:p>
            <a:pPr lvl="2">
              <a:lnSpc>
                <a:spcPct val="80000"/>
              </a:lnSpc>
            </a:pPr>
            <a:r>
              <a:rPr lang="en-US" altLang="en-US" sz="1900"/>
              <a:t>Tutorial links – later slide - indicate how command line interfaces work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/>
              <a:t>Distributing Work Load across Teams</a:t>
            </a:r>
          </a:p>
        </p:txBody>
      </p:sp>
      <p:sp useBgFill="1"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en-US" altLang="en-US" sz="2000"/>
              <a:t>Scheduling and Tracking Tea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Design and Implement Scheduler, Requirements database, Bug Tracker, Change Log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Design and Implement support for inserting new tools.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Winform Interface Tea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Will have plenty of work with interface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Main problem is getting early access to code to call.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Asp Interface Tea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Plenty of work with interface page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Same problem as Winform team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Test Team – plenty of work already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To get a quick start, User Interface teams could work out detailed use cases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Then start hooking up open-source tools using communication stub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Comm stub is just post-message, get-message interfaces used in the local process as a stand-in for commlink to another machine until that becomes available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rived Requirement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User authentication</a:t>
            </a:r>
          </a:p>
          <a:p>
            <a:r>
              <a:rPr lang="en-US" altLang="en-US"/>
              <a:t>Interoperation between tools</a:t>
            </a:r>
          </a:p>
          <a:p>
            <a:pPr lvl="1"/>
            <a:r>
              <a:rPr lang="en-US" altLang="en-US"/>
              <a:t>Bug Tracker cites CVS entries</a:t>
            </a:r>
          </a:p>
          <a:p>
            <a:pPr lvl="1"/>
            <a:r>
              <a:rPr lang="en-US" altLang="en-US"/>
              <a:t>CVS writes to Change Log</a:t>
            </a:r>
          </a:p>
          <a:p>
            <a:pPr lvl="1"/>
            <a:r>
              <a:rPr lang="en-US" altLang="en-US"/>
              <a:t>Project Scheduler reads CVS and/or Change Log, NUnit log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pen-Source Tool Tutorial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Tutorial Links</a:t>
            </a:r>
          </a:p>
          <a:p>
            <a:pPr lvl="1"/>
            <a:r>
              <a:rPr lang="en-US" altLang="en-US" sz="1800"/>
              <a:t>CVS: </a:t>
            </a:r>
            <a:r>
              <a:rPr lang="en-US" altLang="en-US" sz="1800">
                <a:hlinkClick r:id="rId3"/>
              </a:rPr>
              <a:t>http://www.csc.calpoly.edu/~dbutler/tutorials/winter96/cvs/</a:t>
            </a:r>
            <a:endParaRPr lang="en-US" altLang="en-US" sz="1800"/>
          </a:p>
          <a:p>
            <a:pPr lvl="1"/>
            <a:r>
              <a:rPr lang="en-US" altLang="en-US" sz="1800"/>
              <a:t>RCS – used by CVS: </a:t>
            </a:r>
            <a:r>
              <a:rPr lang="en-US" altLang="en-US" sz="1800">
                <a:hlinkClick r:id="rId4"/>
              </a:rPr>
              <a:t>http://www.csc.calpoly.edu/~dbutler/tutorials/winter96/rcs/</a:t>
            </a:r>
            <a:endParaRPr lang="en-US" altLang="en-US" sz="1800"/>
          </a:p>
          <a:p>
            <a:pPr lvl="1"/>
            <a:r>
              <a:rPr lang="en-US" altLang="en-US" sz="1800"/>
              <a:t>NAnt: </a:t>
            </a:r>
            <a:r>
              <a:rPr lang="en-US" altLang="en-US" sz="1800">
                <a:hlinkClick r:id="rId5"/>
              </a:rPr>
              <a:t>http://nant.sourceforge.net/help/index.html</a:t>
            </a:r>
            <a:endParaRPr lang="en-US" altLang="en-US" sz="1800"/>
          </a:p>
          <a:p>
            <a:pPr lvl="1"/>
            <a:r>
              <a:rPr lang="en-US" altLang="en-US" sz="1800"/>
              <a:t>NUnit: </a:t>
            </a:r>
            <a:r>
              <a:rPr lang="en-US" altLang="en-US" sz="1800">
                <a:hlinkClick r:id="rId6"/>
              </a:rPr>
              <a:t>http://www.nunit.org/getStarted.html</a:t>
            </a:r>
            <a:endParaRPr lang="en-US" altLang="en-US" sz="1800"/>
          </a:p>
          <a:p>
            <a:r>
              <a:rPr lang="en-US" altLang="en-US" sz="1800"/>
              <a:t>Notes:</a:t>
            </a:r>
          </a:p>
          <a:p>
            <a:pPr lvl="1"/>
            <a:r>
              <a:rPr lang="en-US" altLang="en-US" sz="1800"/>
              <a:t>You will find, looking at these links, that all these open-source tools provide command line interfaces.</a:t>
            </a:r>
          </a:p>
          <a:p>
            <a:pPr lvl="1"/>
            <a:r>
              <a:rPr lang="en-US" altLang="en-US" sz="1800"/>
              <a:t>That means that accessing them through a web service interface should be straight-forward.</a:t>
            </a:r>
          </a:p>
          <a:p>
            <a:endParaRPr lang="en-US" altLang="en-US" sz="18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71600" y="1371600"/>
            <a:ext cx="6629400" cy="1792069"/>
          </a:xfrm>
        </p:spPr>
        <p:txBody>
          <a:bodyPr>
            <a:normAutofit/>
          </a:bodyPr>
          <a:lstStyle/>
          <a:p>
            <a:r>
              <a:rPr lang="en-US" altLang="en-US" sz="3600" b="1" dirty="0"/>
              <a:t>Project Center Use Cases</a:t>
            </a:r>
            <a:br>
              <a:rPr lang="en-US" altLang="en-US" sz="3600" b="1" dirty="0"/>
            </a:br>
            <a:r>
              <a:rPr lang="en-US" altLang="en-US" sz="3600" b="1" dirty="0"/>
              <a:t>		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sz="3200" dirty="0">
                <a:latin typeface="+mj-lt"/>
              </a:rPr>
              <a:t>Jim Fawcett</a:t>
            </a:r>
          </a:p>
          <a:p>
            <a:r>
              <a:rPr lang="en-US" altLang="en-US" sz="1800" dirty="0"/>
              <a:t>Originally prepared for</a:t>
            </a:r>
          </a:p>
          <a:p>
            <a:r>
              <a:rPr lang="en-US" altLang="en-US" sz="1800" dirty="0"/>
              <a:t>CSE784 – Software Studio, Fall 2004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271A3-BA59-4B32-9B40-8C923561CBF9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/>
              <a:t>Project Ce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Center was a project assigned to another course, CSE784 – Software Studio, but these slides are also relevant to our projects #1 and #4.</a:t>
            </a:r>
          </a:p>
          <a:p>
            <a:r>
              <a:rPr lang="en-US" dirty="0"/>
              <a:t>Project Center is a Software Development Collaboration System, built from a number of open-source projects with code wrappers to enable them to communicate and collaborate effective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32291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7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1820831"/>
              </p:ext>
            </p:extLst>
          </p:nvPr>
        </p:nvGraphicFramePr>
        <p:xfrm>
          <a:off x="1946275" y="320702"/>
          <a:ext cx="5737225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6" name="Visio" r:id="rId3" imgW="6456719" imgH="6859055" progId="Visio.Drawing.11">
                  <p:embed/>
                </p:oleObj>
              </mc:Choice>
              <mc:Fallback>
                <p:oleObj name="Visio" r:id="rId3" imgW="6456719" imgH="68590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5" y="320702"/>
                        <a:ext cx="5737225" cy="6096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title"/>
          </p:nvPr>
        </p:nvSpPr>
        <p:spPr>
          <a:xfrm>
            <a:off x="914400" y="277813"/>
            <a:ext cx="4724400" cy="865187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3000" dirty="0"/>
              <a:t>Project Center Packag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veloper’s Daily Us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295400"/>
            <a:ext cx="77724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/>
              <a:t>Look at Project Center schedule, notices pages, alerts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Get today’s work from Project Center: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Get latest source of my code from CVS including NAnt build script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Get latest build of other team’s code on which my code depends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Make modifications or additions to my code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Build my source, incorporating libraries on which my code depends, using NAnt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Run NUnit on my source and iterate, recording and working off bugs.</a:t>
            </a:r>
          </a:p>
          <a:p>
            <a:pPr lvl="1">
              <a:lnSpc>
                <a:spcPct val="80000"/>
              </a:lnSpc>
            </a:pPr>
            <a:r>
              <a:rPr lang="en-US" altLang="en-US" sz="1800"/>
              <a:t>Commit changes to CVS.  That automatically results in change log entry.  Any components frozen cannot be committed to CVS.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Send libraries of my latest code that others need to Project Center via CVS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Project Center Tools Used: 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CVS, NAnt, NUnit, Schedule, Change Log, Bug Track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veloper at Customer’s Sit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/>
              <a:t>Walk customer through requirements issues, demo part of code, record customer issues in P.C. from customer site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Login to P.C. via browser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View Requirements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Open CVS web interface from browser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Extract demos from CVS and run at customer’s site</a:t>
            </a:r>
          </a:p>
          <a:p>
            <a:pPr lvl="2">
              <a:lnSpc>
                <a:spcPct val="80000"/>
              </a:lnSpc>
            </a:pPr>
            <a:r>
              <a:rPr lang="en-US" altLang="en-US" sz="2100"/>
              <a:t>Can modify and rebuild on-site if developer takes laptop with P.C. installed.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Walk through bug reports and change logs to discuss progress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Project Center Tools Used: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CVS, Requirements Database, Bug Reports, Change Log, all via Asp – possibly NAnt and NUnit run on laptop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/>
              <a:t>Use of Project Center for Qualificatio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/>
              <a:t>All Qualification builds – typically four or five – ready to go in CVS with NAnt scripts to rebuild should the customer want to peek at internals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Usually extract just executabl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But may rebuild any of the test builds with single NAnt command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NUnit set up to run each of the Qualification Tests, showing, by default, only what is necessary for qualification.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Each test proceedure captured in help module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Requirements database synchronized to qual test showing B-Spec requirement for this test and A-Spec requirements it maps to.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Project Center Tools Used: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Requirements Database, CVS, NAnt, NUnit, Hel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2800" dirty="0"/>
              <a:t>Customer’s use of Project Center for Maintenanc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We deliver Project Center along with product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VS,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 all set to run regression tests on delivered product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Project Center help has inserted module that documents product code – a supplement to delivered documents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Customer can now immediately do modifications and builds without studying the product packaging for weeks.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Project Center Tools Used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CVS, </a:t>
            </a:r>
            <a:r>
              <a:rPr lang="en-US" altLang="en-US" sz="2000" dirty="0" err="1"/>
              <a:t>NAnt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NUnit</a:t>
            </a:r>
            <a:r>
              <a:rPr lang="en-US" altLang="en-US" sz="2000" dirty="0"/>
              <a:t>, Hel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77813"/>
            <a:ext cx="7772400" cy="560387"/>
          </a:xfrm>
        </p:spPr>
        <p:txBody>
          <a:bodyPr>
            <a:normAutofit fontScale="90000"/>
          </a:bodyPr>
          <a:lstStyle/>
          <a:p>
            <a:r>
              <a:rPr lang="en-US" altLang="en-US" sz="3800"/>
              <a:t>Manager’s use of Project Center</a:t>
            </a:r>
          </a:p>
        </p:txBody>
      </p:sp>
      <p:sp useBgFill="1"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990600"/>
            <a:ext cx="7772400" cy="55626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1800"/>
              <a:t>Review status of builds and tests through Schedule-based status reports.  What is important here is clarity of the information tranfer, not having a pretty or fancy calendar.  You are not asked to reinvent Outlook or Microsoft Project Manager.</a:t>
            </a:r>
          </a:p>
          <a:p>
            <a:pPr lvl="1">
              <a:lnSpc>
                <a:spcPct val="80000"/>
              </a:lnSpc>
            </a:pPr>
            <a:r>
              <a:rPr lang="en-US" altLang="en-US" sz="1700"/>
              <a:t>Schedule says Display team has scheduled integration build to integrate with Data Editing team.</a:t>
            </a:r>
          </a:p>
          <a:p>
            <a:pPr lvl="1">
              <a:lnSpc>
                <a:spcPct val="80000"/>
              </a:lnSpc>
            </a:pPr>
            <a:r>
              <a:rPr lang="en-US" altLang="en-US" sz="1700"/>
              <a:t>Schedule shows that Display team has not installed the required build the day before integration.</a:t>
            </a:r>
          </a:p>
          <a:p>
            <a:pPr lvl="1">
              <a:lnSpc>
                <a:spcPct val="80000"/>
              </a:lnSpc>
            </a:pPr>
            <a:r>
              <a:rPr lang="en-US" altLang="en-US" sz="1700"/>
              <a:t>Checks Quality Assurance report for last display build and reviews (from CVS).</a:t>
            </a:r>
          </a:p>
          <a:p>
            <a:pPr lvl="1">
              <a:lnSpc>
                <a:spcPct val="80000"/>
              </a:lnSpc>
            </a:pPr>
            <a:r>
              <a:rPr lang="en-US" altLang="en-US" sz="1700"/>
              <a:t>Checks bug tracker reports</a:t>
            </a:r>
          </a:p>
          <a:p>
            <a:pPr>
              <a:lnSpc>
                <a:spcPct val="80000"/>
              </a:lnSpc>
            </a:pPr>
            <a:r>
              <a:rPr lang="en-US" altLang="en-US" sz="1800"/>
              <a:t>Checks to make sure that the notification for scheduled integration has been posted (a month ago).</a:t>
            </a:r>
          </a:p>
          <a:p>
            <a:pPr>
              <a:lnSpc>
                <a:spcPct val="80000"/>
              </a:lnSpc>
            </a:pPr>
            <a:r>
              <a:rPr lang="en-US" altLang="en-US" sz="1800"/>
              <a:t>Sends notice to Display team leader that there will be a meeting in half-hour in Manager’s office.</a:t>
            </a:r>
          </a:p>
          <a:p>
            <a:pPr>
              <a:lnSpc>
                <a:spcPct val="80000"/>
              </a:lnSpc>
            </a:pPr>
            <a:r>
              <a:rPr lang="en-US" altLang="en-US" sz="1800"/>
              <a:t>After meeting manager posts action items associated with that meeting, assigned to the Display team leader.</a:t>
            </a:r>
          </a:p>
          <a:p>
            <a:pPr lvl="1">
              <a:lnSpc>
                <a:spcPct val="80000"/>
              </a:lnSpc>
            </a:pPr>
            <a:r>
              <a:rPr lang="en-US" altLang="en-US" sz="1700"/>
              <a:t>Note that much of this functionality is fairly close to that supplied with the requirements database and other tools.</a:t>
            </a:r>
          </a:p>
          <a:p>
            <a:pPr>
              <a:lnSpc>
                <a:spcPct val="80000"/>
              </a:lnSpc>
            </a:pPr>
            <a:r>
              <a:rPr lang="en-US" altLang="en-US" sz="1800"/>
              <a:t>Project Center Tools Used:</a:t>
            </a:r>
          </a:p>
          <a:p>
            <a:pPr lvl="1">
              <a:lnSpc>
                <a:spcPct val="80000"/>
              </a:lnSpc>
            </a:pPr>
            <a:r>
              <a:rPr lang="en-US" altLang="en-US" sz="1700"/>
              <a:t>Schedule, CVS, Bug Tracker, Schedule Alerts, Action Item Database (Bug Reporter with a different name?)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8BEBA-4A64-4C08-8C5A-E00134F613C8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6</TotalTime>
  <Words>1701</Words>
  <Application>Microsoft Office PowerPoint</Application>
  <PresentationFormat>On-screen Show (4:3)</PresentationFormat>
  <Paragraphs>185</Paragraphs>
  <Slides>18</Slides>
  <Notes>15</Notes>
  <HiddenSlides>1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Calibri</vt:lpstr>
      <vt:lpstr>Calibri Light</vt:lpstr>
      <vt:lpstr>Office Theme</vt:lpstr>
      <vt:lpstr>Visio</vt:lpstr>
      <vt:lpstr>Segments</vt:lpstr>
      <vt:lpstr>Project Center Use Cases   </vt:lpstr>
      <vt:lpstr>Project Center</vt:lpstr>
      <vt:lpstr>Project Center Packages</vt:lpstr>
      <vt:lpstr>Developer’s Daily Use</vt:lpstr>
      <vt:lpstr>Developer at Customer’s Site</vt:lpstr>
      <vt:lpstr>Use of Project Center for Qualification</vt:lpstr>
      <vt:lpstr>Customer’s use of Project Center for Maintenance</vt:lpstr>
      <vt:lpstr>Manager’s use of Project Center</vt:lpstr>
      <vt:lpstr>Architect’s use of Project Center</vt:lpstr>
      <vt:lpstr>Quality Assurance use of Project Center</vt:lpstr>
      <vt:lpstr>Some Observations about Design</vt:lpstr>
      <vt:lpstr>Observations about Design</vt:lpstr>
      <vt:lpstr>Prototyping</vt:lpstr>
      <vt:lpstr>Distributing Work Load across Teams</vt:lpstr>
      <vt:lpstr>Distributing Work Load across Teams</vt:lpstr>
      <vt:lpstr>Derived Requirements</vt:lpstr>
      <vt:lpstr>Open-Source Tool Tutorials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enter Use Cases </dc:title>
  <dc:creator>Jim Fawcett</dc:creator>
  <cp:lastModifiedBy>James Fawcett</cp:lastModifiedBy>
  <cp:revision>16</cp:revision>
  <dcterms:created xsi:type="dcterms:W3CDTF">2004-10-03T16:39:39Z</dcterms:created>
  <dcterms:modified xsi:type="dcterms:W3CDTF">2017-08-20T15:23:30Z</dcterms:modified>
</cp:coreProperties>
</file>